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5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0" r:id="rId1"/>
  </p:sldMasterIdLst>
  <p:notesMasterIdLst>
    <p:notesMasterId r:id="rId15"/>
  </p:notesMasterIdLst>
  <p:sldIdLst>
    <p:sldId id="261" r:id="rId2"/>
    <p:sldId id="262" r:id="rId3"/>
    <p:sldId id="257" r:id="rId4"/>
    <p:sldId id="258" r:id="rId5"/>
    <p:sldId id="263" r:id="rId6"/>
    <p:sldId id="265" r:id="rId7"/>
    <p:sldId id="269" r:id="rId8"/>
    <p:sldId id="272" r:id="rId9"/>
    <p:sldId id="274" r:id="rId10"/>
    <p:sldId id="279" r:id="rId11"/>
    <p:sldId id="280" r:id="rId12"/>
    <p:sldId id="260" r:id="rId13"/>
    <p:sldId id="271" r:id="rId14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2DF76-BC20-46E4-8BEB-A1F529C5270F}" type="datetimeFigureOut">
              <a:rPr lang="fr-FR" smtClean="0"/>
              <a:t>14/06/201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3EBECF-9DF5-40DE-8667-B5C5A844BEE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68923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4591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27700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41759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3EBECF-9DF5-40DE-8667-B5C5A844BEEF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2561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A83C24DB-59DA-48D7-A22D-791079285E4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972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FC520-04DD-4399-99B1-5E615084DD1B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76038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85B2933-A313-4AE1-97C0-233978CDC76A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3102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D987E-A6A9-4C96-86F6-70E1E3ACA7F2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4993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02FBFC57-1245-45C7-A36D-AE6AD20D145F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67726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1B7A1-AFB4-4C8D-83C6-BF62FEAF0078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9757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07D2B-C61C-407F-9145-19E55069CF6A}" type="datetime1">
              <a:rPr lang="fr-FR" smtClean="0"/>
              <a:t>14/06/2013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4326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5D608-77DA-4123-AF08-753268EB0C04}" type="datetime1">
              <a:rPr lang="fr-FR" smtClean="0"/>
              <a:t>14/06/2013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602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4C21B-ACDE-4D6F-91A3-34C6A495902E}" type="datetime1">
              <a:rPr lang="fr-FR" smtClean="0"/>
              <a:t>14/06/2013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55195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3F89D449-823F-44CE-9393-E65E8A4B514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0028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C99A7-8C2F-4124-A7FF-573C649110AE}" type="datetime1">
              <a:rPr lang="fr-FR" smtClean="0"/>
              <a:t>14/06/2013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1333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5F79E585-2CB1-4BCF-86BF-1113C95FB7E8}" type="datetime1">
              <a:rPr lang="fr-FR" smtClean="0"/>
              <a:t>14/06/2013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674B2A1A-69F3-4823-8A67-1376E6384F9F}" type="slidenum">
              <a:rPr lang="fr-FR" smtClean="0"/>
              <a:t>‹N°›</a:t>
            </a:fld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581091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1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  <p:sldLayoutId id="2147484098" r:id="rId8"/>
    <p:sldLayoutId id="2147484099" r:id="rId9"/>
    <p:sldLayoutId id="2147484100" r:id="rId10"/>
    <p:sldLayoutId id="2147484101" r:id="rId11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Dessin_Microsoft_Visio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Dessin_Microsoft_Visio4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Dessin_Microsoft_Visio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Dessin_Microsoft_Visio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CONCEPTION ET DEVELOPPEMENT D’UN </a:t>
            </a: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/>
            </a:r>
            <a:b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</a:br>
            <a:r>
              <a:rPr lang="fr-FR" dirty="0" smtClean="0">
                <a:effectLst>
                  <a:reflection blurRad="6350" stA="53000" endA="300" endPos="35500" dir="5400000" sy="-90000" algn="bl"/>
                </a:effectLst>
              </a:rPr>
              <a:t>SITE </a:t>
            </a:r>
            <a:r>
              <a:rPr lang="fr-FR" dirty="0">
                <a:effectLst>
                  <a:reflection blurRad="6350" stA="53000" endA="300" endPos="35500" dir="5400000" sy="-90000" algn="bl"/>
                </a:effectLst>
              </a:rPr>
              <a:t>WEB</a:t>
            </a:r>
            <a:endParaRPr lang="fr-FR" b="1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581194" y="2695786"/>
            <a:ext cx="10993546" cy="590321"/>
          </a:xfrm>
        </p:spPr>
        <p:txBody>
          <a:bodyPr/>
          <a:lstStyle/>
          <a:p>
            <a:pPr algn="r"/>
            <a:r>
              <a:rPr lang="fr-FR" dirty="0" smtClean="0">
                <a:solidFill>
                  <a:schemeClr val="accent3">
                    <a:lumMod val="50000"/>
                  </a:schemeClr>
                </a:solidFill>
              </a:rPr>
              <a:t>Spécialité: développement sur internet</a:t>
            </a:r>
            <a:endParaRPr lang="fr-FR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191" y="622244"/>
            <a:ext cx="2005133" cy="5150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24328" y="3468988"/>
            <a:ext cx="5350412" cy="1552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sz="3200" kern="1600" dirty="0" smtClean="0">
                <a:solidFill>
                  <a:schemeClr val="bg1"/>
                </a:solidFill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ésenté</a:t>
            </a:r>
            <a:r>
              <a:rPr lang="fr-FR" sz="3200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 :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KLY Ayoub  &amp; MAGHRAOUI Mohamed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édi</a:t>
            </a:r>
            <a:endParaRPr lang="fr-FR" sz="1600" dirty="0" smtClean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cadré par: Mr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ziri</a:t>
            </a:r>
            <a:r>
              <a:rPr lang="fr-FR" kern="1600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kern="1600" dirty="0" err="1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sam</a:t>
            </a:r>
            <a:endParaRPr lang="fr-FR" sz="1600" dirty="0">
              <a:solidFill>
                <a:schemeClr val="bg1"/>
              </a:solidFill>
              <a:effectLst/>
              <a:latin typeface="Garamond" panose="02020404030301010803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88427" y="5794410"/>
            <a:ext cx="3179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fr-FR" b="0" kern="1600" spc="75" dirty="0" smtClean="0">
                <a:solidFill>
                  <a:schemeClr val="bg1"/>
                </a:solidFill>
                <a:effectLst/>
                <a:latin typeface="Monotype Corsiva" panose="03010101010201010101" pitchFamily="66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née Universitaire : 2012/2013</a:t>
            </a:r>
            <a:endParaRPr lang="fr-FR" b="1" spc="75" dirty="0">
              <a:solidFill>
                <a:schemeClr val="bg1"/>
              </a:solidFill>
              <a:effectLst/>
              <a:latin typeface="Chaparral Pro" panose="02060503040505020203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36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Ajout article)</a:t>
            </a:r>
            <a:endParaRPr lang="fr-FR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0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259186"/>
              </p:ext>
            </p:extLst>
          </p:nvPr>
        </p:nvGraphicFramePr>
        <p:xfrm>
          <a:off x="416169" y="1885388"/>
          <a:ext cx="11452216" cy="4790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8439261" imgH="5114865" progId="Visio.Drawing.15">
                  <p:embed/>
                </p:oleObj>
              </mc:Choice>
              <mc:Fallback>
                <p:oleObj name="Visio" r:id="rId4" imgW="8439261" imgH="51148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6169" y="1885388"/>
                        <a:ext cx="11452216" cy="4790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06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CT (Gestion des commandes)</a:t>
            </a:r>
            <a:endParaRPr lang="fr-FR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1</a:t>
            </a:r>
            <a:endParaRPr lang="fr-FR" sz="1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27100"/>
              </p:ext>
            </p:extLst>
          </p:nvPr>
        </p:nvGraphicFramePr>
        <p:xfrm>
          <a:off x="581192" y="2062113"/>
          <a:ext cx="11137196" cy="443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9715502" imgH="5295820" progId="Visio.Drawing.15">
                  <p:embed/>
                </p:oleObj>
              </mc:Choice>
              <mc:Fallback>
                <p:oleObj name="Visio" r:id="rId4" imgW="9715502" imgH="5295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192" y="2062113"/>
                        <a:ext cx="11137196" cy="443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93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1249251"/>
            <a:ext cx="11029615" cy="51283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dirty="0"/>
              <a:t>E</a:t>
            </a:r>
            <a:r>
              <a:rPr lang="fr-FR" sz="2400" dirty="0" smtClean="0"/>
              <a:t>n </a:t>
            </a:r>
            <a:r>
              <a:rPr lang="fr-FR" sz="2400" dirty="0"/>
              <a:t>dernier lieu J'espère que nous avons réussi a mener a bon port notre projet</a:t>
            </a:r>
            <a:r>
              <a:rPr lang="fr-FR" sz="2400" dirty="0" smtClean="0"/>
              <a:t>, qui </a:t>
            </a:r>
            <a:r>
              <a:rPr lang="fr-FR" sz="2400" dirty="0"/>
              <a:t>consiste </a:t>
            </a:r>
            <a:r>
              <a:rPr lang="fr-FR" sz="2400" dirty="0" smtClean="0"/>
              <a:t>à </a:t>
            </a:r>
            <a:r>
              <a:rPr lang="fr-FR" sz="2400" dirty="0"/>
              <a:t>faciliter </a:t>
            </a:r>
            <a:r>
              <a:rPr lang="fr-FR" sz="2400" dirty="0" smtClean="0"/>
              <a:t>les tâches </a:t>
            </a:r>
            <a:r>
              <a:rPr lang="fr-FR" sz="2400" dirty="0"/>
              <a:t>au client en lui </a:t>
            </a:r>
            <a:r>
              <a:rPr lang="fr-FR" sz="2400" dirty="0" smtClean="0"/>
              <a:t>permettons </a:t>
            </a:r>
            <a:r>
              <a:rPr lang="fr-FR" sz="2400" dirty="0"/>
              <a:t>de naviguer facilement sur le site, d'explorer une large gamme de produits et de </a:t>
            </a:r>
            <a:r>
              <a:rPr lang="fr-FR" sz="2400" dirty="0" smtClean="0"/>
              <a:t>sélectionner </a:t>
            </a:r>
            <a:r>
              <a:rPr lang="fr-FR" sz="2400" dirty="0"/>
              <a:t>facilement les articles qu'il souhaite acheter.</a:t>
            </a:r>
            <a:endParaRPr lang="fr-FR" sz="2400" dirty="0"/>
          </a:p>
        </p:txBody>
      </p:sp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2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01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25003" y="605307"/>
            <a:ext cx="11333407" cy="5253493"/>
          </a:xfr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 algn="ctr">
              <a:buNone/>
            </a:pPr>
            <a:r>
              <a:rPr lang="fr-FR" sz="4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rci pour votre attention</a:t>
            </a:r>
          </a:p>
        </p:txBody>
      </p:sp>
    </p:spTree>
    <p:extLst>
      <p:ext uri="{BB962C8B-B14F-4D97-AF65-F5344CB8AC3E}">
        <p14:creationId xmlns:p14="http://schemas.microsoft.com/office/powerpoint/2010/main" val="399008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an</a:t>
            </a:r>
            <a:endParaRPr lang="fr-FR" dirty="0"/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72505">
            <a:off x="5006703" y="1400018"/>
            <a:ext cx="7997129" cy="5857273"/>
          </a:xfrm>
        </p:spPr>
      </p:pic>
      <p:sp>
        <p:nvSpPr>
          <p:cNvPr id="6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</a:p>
        </p:txBody>
      </p:sp>
      <p:sp>
        <p:nvSpPr>
          <p:cNvPr id="4" name="Rectangle 3"/>
          <p:cNvSpPr/>
          <p:nvPr/>
        </p:nvSpPr>
        <p:spPr>
          <a:xfrm>
            <a:off x="581192" y="2151122"/>
            <a:ext cx="6096000" cy="54784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ntroduc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bjectif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es besoin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as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’utilisation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iagramme du cas d’utilisation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nitial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Modèle conceptuelle des </a:t>
            </a: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onnées</a:t>
            </a:r>
            <a:endParaRPr lang="fr-FR" sz="2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odèles </a:t>
            </a: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nceptuelle des traitement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fr-FR" sz="2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onclusion</a:t>
            </a:r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  <a:p>
            <a:endParaRPr lang="fr-FR" sz="2500" dirty="0"/>
          </a:p>
        </p:txBody>
      </p:sp>
    </p:spTree>
    <p:extLst>
      <p:ext uri="{BB962C8B-B14F-4D97-AF65-F5344CB8AC3E}">
        <p14:creationId xmlns:p14="http://schemas.microsoft.com/office/powerpoint/2010/main" val="154979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roduction</a:t>
            </a:r>
            <a:endParaRPr lang="fr-FR" dirty="0"/>
          </a:p>
        </p:txBody>
      </p:sp>
      <p:sp>
        <p:nvSpPr>
          <p:cNvPr id="3" name="Rectangle 2"/>
          <p:cNvSpPr/>
          <p:nvPr/>
        </p:nvSpPr>
        <p:spPr>
          <a:xfrm>
            <a:off x="581192" y="1944343"/>
            <a:ext cx="1102961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  <a:tabLst>
                <a:tab pos="571500" algn="l"/>
              </a:tabLst>
            </a:pPr>
            <a: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fr-F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fr-FR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fld id="{674B2A1A-69F3-4823-8A67-1376E6384F9F}" type="slidenum">
              <a:rPr lang="fr-FR" sz="1400" b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3</a:t>
            </a:fld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1192" y="3130107"/>
            <a:ext cx="1102961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3200" dirty="0" smtClean="0"/>
              <a:t>Notre projet consiste à réaliser un site web d’une bijouterie en ligne.</a:t>
            </a:r>
            <a:endParaRPr lang="fr-FR" sz="3200" dirty="0" smtClean="0"/>
          </a:p>
        </p:txBody>
      </p:sp>
    </p:spTree>
    <p:extLst>
      <p:ext uri="{BB962C8B-B14F-4D97-AF65-F5344CB8AC3E}">
        <p14:creationId xmlns:p14="http://schemas.microsoft.com/office/powerpoint/2010/main" val="172344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2292439"/>
            <a:ext cx="11029615" cy="3566360"/>
          </a:xfrm>
        </p:spPr>
        <p:txBody>
          <a:bodyPr>
            <a:normAutofit/>
          </a:bodyPr>
          <a:lstStyle/>
          <a:p>
            <a:r>
              <a:rPr lang="fr-FR" sz="3600" dirty="0" smtClean="0"/>
              <a:t>Dynamique </a:t>
            </a:r>
          </a:p>
          <a:p>
            <a:r>
              <a:rPr lang="fr-FR" sz="3600" dirty="0"/>
              <a:t>P</a:t>
            </a:r>
            <a:r>
              <a:rPr lang="fr-FR" sz="3600" dirty="0" smtClean="0"/>
              <a:t>aramétrable </a:t>
            </a:r>
          </a:p>
          <a:p>
            <a:r>
              <a:rPr lang="fr-FR" sz="3600" dirty="0"/>
              <a:t>C</a:t>
            </a:r>
            <a:r>
              <a:rPr lang="fr-FR" sz="3600" dirty="0" smtClean="0"/>
              <a:t>ommercial</a:t>
            </a:r>
            <a:endParaRPr lang="fr-FR" sz="3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4B2A1A-69F3-4823-8A67-1376E6384F9F}" type="slidenum">
              <a:rPr lang="fr-FR" smtClean="0"/>
              <a:t>4</a:t>
            </a:fld>
            <a:endParaRPr lang="fr-FR"/>
          </a:p>
        </p:txBody>
      </p:sp>
      <p:pic>
        <p:nvPicPr>
          <p:cNvPr id="7" name="Espace réservé du contenu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8" name="Espace réservé du numéro de diapositive 4"/>
          <p:cNvSpPr txBox="1">
            <a:spLocks/>
          </p:cNvSpPr>
          <p:nvPr/>
        </p:nvSpPr>
        <p:spPr>
          <a:xfrm>
            <a:off x="10815877" y="6492875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fr-FR"/>
            </a:defPPr>
            <a:lvl1pPr marL="0" algn="r" defTabSz="9144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9346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es besoi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81192" y="953037"/>
            <a:ext cx="11029615" cy="5904963"/>
          </a:xfrm>
        </p:spPr>
        <p:txBody>
          <a:bodyPr>
            <a:normAutofit/>
          </a:bodyPr>
          <a:lstStyle/>
          <a:p>
            <a:r>
              <a:rPr lang="fr-FR" sz="3600" dirty="0" smtClean="0"/>
              <a:t>Les besoins fonctionnels</a:t>
            </a:r>
          </a:p>
          <a:p>
            <a:pPr marL="0" lvl="0" indent="0">
              <a:buNone/>
            </a:pPr>
            <a:r>
              <a:rPr lang="fr-FR" sz="3600" dirty="0" smtClean="0"/>
              <a:t>		</a:t>
            </a:r>
            <a:r>
              <a:rPr lang="fr-FR" sz="36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3600" dirty="0"/>
              <a:t>A</a:t>
            </a:r>
            <a:r>
              <a:rPr lang="fr-FR" sz="3600" dirty="0" smtClean="0"/>
              <a:t>dministration</a:t>
            </a:r>
            <a:r>
              <a:rPr lang="fr-FR" sz="3600" dirty="0"/>
              <a:t> </a:t>
            </a:r>
            <a:endParaRPr lang="fr-FR" sz="3600" dirty="0" smtClean="0"/>
          </a:p>
          <a:p>
            <a:pPr marL="0" lvl="0" indent="0">
              <a:buNone/>
            </a:pPr>
            <a:r>
              <a:rPr lang="fr-FR" sz="3600" dirty="0" smtClean="0"/>
              <a:t>		</a:t>
            </a:r>
            <a:r>
              <a:rPr lang="fr-FR" sz="36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-</a:t>
            </a:r>
            <a:r>
              <a:rPr lang="fr-FR" sz="3600" dirty="0" smtClean="0"/>
              <a:t>Clientèle</a:t>
            </a:r>
          </a:p>
          <a:p>
            <a:r>
              <a:rPr lang="fr-FR" sz="3600" dirty="0" smtClean="0"/>
              <a:t>Les besoins non fonctionnels</a:t>
            </a:r>
            <a:r>
              <a:rPr lang="fr-FR" sz="2800" dirty="0"/>
              <a:t> </a:t>
            </a:r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5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55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s d’utilis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72197" y="2180496"/>
            <a:ext cx="10738610" cy="3678303"/>
          </a:xfrm>
        </p:spPr>
        <p:txBody>
          <a:bodyPr>
            <a:normAutofit/>
          </a:bodyPr>
          <a:lstStyle/>
          <a:p>
            <a:r>
              <a:rPr lang="fr-FR" sz="4400" dirty="0" smtClean="0"/>
              <a:t>Administrateur</a:t>
            </a:r>
          </a:p>
          <a:p>
            <a:r>
              <a:rPr lang="fr-FR" sz="4400" dirty="0" smtClean="0"/>
              <a:t>Client</a:t>
            </a:r>
          </a:p>
          <a:p>
            <a:r>
              <a:rPr lang="fr-FR" sz="4400" dirty="0" smtClean="0"/>
              <a:t>Internaute</a:t>
            </a:r>
            <a:endParaRPr lang="fr-FR" sz="4400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6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8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iagramme du cas d’utilisation initial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71223" y="9992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328675"/>
              </p:ext>
            </p:extLst>
          </p:nvPr>
        </p:nvGraphicFramePr>
        <p:xfrm>
          <a:off x="464234" y="1825780"/>
          <a:ext cx="11146573" cy="454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9248632" imgH="5972283" progId="Visio.Drawing.15">
                  <p:embed/>
                </p:oleObj>
              </mc:Choice>
              <mc:Fallback>
                <p:oleObj name="Visio" r:id="rId4" imgW="9248632" imgH="59722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234" y="1825780"/>
                        <a:ext cx="11146573" cy="4543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351851" y="6479569"/>
            <a:ext cx="31297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dirty="0" smtClean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iagramme </a:t>
            </a:r>
            <a:r>
              <a:rPr lang="fr-FR" sz="1600" dirty="0">
                <a:solidFill>
                  <a:srgbClr val="000000"/>
                </a:solidFill>
                <a:latin typeface="Garamond" panose="02020404030301010803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du cas d’utilisation initial</a:t>
            </a:r>
            <a:endParaRPr lang="fr-FR" sz="1600" dirty="0"/>
          </a:p>
        </p:txBody>
      </p:sp>
      <p:sp>
        <p:nvSpPr>
          <p:cNvPr id="8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7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04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Espace réservé du contenu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Conceptuelle Des données</a:t>
            </a:r>
            <a:endParaRPr lang="fr-FR" dirty="0"/>
          </a:p>
        </p:txBody>
      </p:sp>
      <p:pic>
        <p:nvPicPr>
          <p:cNvPr id="4" name="Espace réservé du contenu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161" y="1815920"/>
            <a:ext cx="8947052" cy="507691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902624" y="6641596"/>
            <a:ext cx="238674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fr-FR" sz="1200" dirty="0">
                <a:solidFill>
                  <a:srgbClr val="000000"/>
                </a:solidFill>
                <a:latin typeface="Garamond" panose="02020404030301010803" pitchFamily="18" charset="0"/>
                <a:ea typeface="Calibri" panose="020F0502020204030204" pitchFamily="34" charset="0"/>
                <a:cs typeface="Arial" panose="020B0604020202020204" pitchFamily="34" charset="0"/>
              </a:rPr>
              <a:t>Schéma extrait de la base de données</a:t>
            </a:r>
            <a:endParaRPr lang="fr-FR" sz="900" b="1" dirty="0">
              <a:solidFill>
                <a:srgbClr val="4F81BD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8</a:t>
            </a:r>
            <a:endParaRPr lang="fr-FR" sz="11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83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èle Conceptuelle des traitements</a:t>
            </a:r>
            <a:endParaRPr lang="fr-FR" dirty="0"/>
          </a:p>
        </p:txBody>
      </p:sp>
      <p:pic>
        <p:nvPicPr>
          <p:cNvPr id="5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315184">
            <a:off x="9612936" y="4691990"/>
            <a:ext cx="2857500" cy="2143125"/>
          </a:xfrm>
        </p:spPr>
      </p:pic>
      <p:sp>
        <p:nvSpPr>
          <p:cNvPr id="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0815877" y="6492875"/>
            <a:ext cx="1052508" cy="365125"/>
          </a:xfrm>
        </p:spPr>
        <p:txBody>
          <a:bodyPr/>
          <a:lstStyle/>
          <a:p>
            <a:r>
              <a:rPr lang="fr-FR" sz="1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</a:t>
            </a:r>
            <a:endParaRPr lang="fr-FR" sz="1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09882"/>
              </p:ext>
            </p:extLst>
          </p:nvPr>
        </p:nvGraphicFramePr>
        <p:xfrm>
          <a:off x="581191" y="1841680"/>
          <a:ext cx="11029617" cy="486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8210418" imgH="4991276" progId="Visio.Drawing.15">
                  <p:embed/>
                </p:oleObj>
              </mc:Choice>
              <mc:Fallback>
                <p:oleObj name="Visio" r:id="rId4" imgW="8210418" imgH="49912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1191" y="1841680"/>
                        <a:ext cx="11029617" cy="4865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78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vidende">
  <a:themeElements>
    <a:clrScheme name="Dividende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e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e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64[[fn=Dividende]]</Template>
  <TotalTime>285</TotalTime>
  <Words>171</Words>
  <Application>Microsoft Office PowerPoint</Application>
  <PresentationFormat>Grand écran</PresentationFormat>
  <Paragraphs>61</Paragraphs>
  <Slides>13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3</vt:i4>
      </vt:variant>
    </vt:vector>
  </HeadingPairs>
  <TitlesOfParts>
    <vt:vector size="24" baseType="lpstr">
      <vt:lpstr>Arial</vt:lpstr>
      <vt:lpstr>Calibri</vt:lpstr>
      <vt:lpstr>Chaparral Pro</vt:lpstr>
      <vt:lpstr>Garamond</vt:lpstr>
      <vt:lpstr>Gill Sans MT</vt:lpstr>
      <vt:lpstr>Monotype Corsiva</vt:lpstr>
      <vt:lpstr>Times New Roman</vt:lpstr>
      <vt:lpstr>Wingdings</vt:lpstr>
      <vt:lpstr>Wingdings 2</vt:lpstr>
      <vt:lpstr>Dividende</vt:lpstr>
      <vt:lpstr>Visio</vt:lpstr>
      <vt:lpstr>CONCEPTION ET DEVELOPPEMENT D’UN  SITE WEB</vt:lpstr>
      <vt:lpstr>Plan</vt:lpstr>
      <vt:lpstr>Introduction</vt:lpstr>
      <vt:lpstr>Objectifs</vt:lpstr>
      <vt:lpstr>Les besoins</vt:lpstr>
      <vt:lpstr>Cas d’utilisation</vt:lpstr>
      <vt:lpstr>Diagramme du cas d’utilisation initial</vt:lpstr>
      <vt:lpstr>Modèle Conceptuelle Des données</vt:lpstr>
      <vt:lpstr>Modèle Conceptuelle des traitements</vt:lpstr>
      <vt:lpstr>MCT (Ajout article)</vt:lpstr>
      <vt:lpstr>MCT (Gestion des commandes)</vt:lpstr>
      <vt:lpstr>conclusion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ghraoui mohamed hedi</dc:creator>
  <cp:lastModifiedBy>maghraoui mohamed hedi</cp:lastModifiedBy>
  <cp:revision>34</cp:revision>
  <dcterms:created xsi:type="dcterms:W3CDTF">2013-06-13T20:48:55Z</dcterms:created>
  <dcterms:modified xsi:type="dcterms:W3CDTF">2013-06-14T22:15:43Z</dcterms:modified>
</cp:coreProperties>
</file>